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73" r:id="rId4"/>
    <p:sldId id="259" r:id="rId5"/>
    <p:sldId id="258" r:id="rId6"/>
    <p:sldId id="260" r:id="rId7"/>
    <p:sldId id="263" r:id="rId8"/>
    <p:sldId id="264" r:id="rId9"/>
    <p:sldId id="262" r:id="rId10"/>
    <p:sldId id="265" r:id="rId11"/>
    <p:sldId id="266" r:id="rId12"/>
    <p:sldId id="272" r:id="rId13"/>
    <p:sldId id="267" r:id="rId14"/>
    <p:sldId id="268" r:id="rId15"/>
    <p:sldId id="269" r:id="rId16"/>
    <p:sldId id="270" r:id="rId17"/>
    <p:sldId id="271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4" d="100"/>
          <a:sy n="74" d="100"/>
        </p:scale>
        <p:origin x="936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ED7038-4DFA-4E16-BBF6-8A942D76337B}" type="datetimeFigureOut">
              <a:rPr lang="en-US" smtClean="0"/>
              <a:t>6/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F70F7-38DB-43F2-9151-F959FF1471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671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DD9FDD-136A-45FA-B9E4-7F2515655923}" type="datetimeFigureOut">
              <a:rPr lang="en-US" smtClean="0"/>
              <a:t>6/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7BC7F7-3A15-4E1D-98F3-94C079990D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203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7BC7F7-3A15-4E1D-98F3-94C079990D5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728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BB6B69-AD96-410D-B925-A089B32C83CE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0165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01DB03-6797-497A-BF33-793279E35E96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1731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0C96E9-A223-4020-BB96-D693CF69C258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031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98A74-81B8-4ABE-B927-95BD68B34F55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538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7F8CE-96C7-4059-A1CA-644A47F5B782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4338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EB597-515C-497B-A3F8-7CA0001F4E45}" type="datetime1">
              <a:rPr lang="en-US" smtClean="0"/>
              <a:t>6/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6532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7AF9F0-6230-419B-91BD-E5FDEB861C65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621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83C99-A5CC-48A7-AFA5-1278158797E7}" type="datetime1">
              <a:rPr lang="en-US" smtClean="0"/>
              <a:t>6/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203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3C55-88E9-486E-9C7B-266948432C3C}" type="datetime1">
              <a:rPr lang="en-US" smtClean="0"/>
              <a:t>6/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5053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6B4272-F1D9-4A1D-ABF8-0C0760DC445B}" type="datetime1">
              <a:rPr lang="en-US" smtClean="0"/>
              <a:t>6/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9935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27F8B-17A6-4C6D-B1AA-503F7369D23B}" type="datetime1">
              <a:rPr lang="en-US" smtClean="0"/>
              <a:t>6/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2093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753218-CA59-4E9B-8B56-38395DD705A3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33AA49-EAA4-4B5A-97EE-6D9FABE683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001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11404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Introduction to VLSI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6A9EF-6F10-457B-841F-FB5AA209FF6D}" type="datetime1">
              <a:rPr lang="en-US" smtClean="0"/>
              <a:t>6/7/202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3113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8708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Logics Family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024" y="1521678"/>
            <a:ext cx="8570794" cy="5199797"/>
          </a:xfr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5D2028-3241-4C29-B6F1-010003823983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0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2F5DBDB-E857-4635-D6DD-D3CF9A77FC58}"/>
              </a:ext>
            </a:extLst>
          </p:cNvPr>
          <p:cNvSpPr txBox="1"/>
          <p:nvPr/>
        </p:nvSpPr>
        <p:spPr>
          <a:xfrm>
            <a:off x="5506278" y="4681331"/>
            <a:ext cx="2169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mitter coupled logic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FC64C52-02F8-61BD-CB18-B485E05B12AB}"/>
              </a:ext>
            </a:extLst>
          </p:cNvPr>
          <p:cNvSpPr txBox="1"/>
          <p:nvPr/>
        </p:nvSpPr>
        <p:spPr>
          <a:xfrm>
            <a:off x="2956798" y="4681331"/>
            <a:ext cx="254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istor Transistor logic</a:t>
            </a:r>
          </a:p>
        </p:txBody>
      </p:sp>
    </p:spTree>
    <p:extLst>
      <p:ext uri="{BB962C8B-B14F-4D97-AF65-F5344CB8AC3E}">
        <p14:creationId xmlns:p14="http://schemas.microsoft.com/office/powerpoint/2010/main" val="34570897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49776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/>
              <a:t>Unipolar Logic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8186" y="1825625"/>
            <a:ext cx="8075627" cy="4351338"/>
          </a:xfrm>
        </p:spPr>
      </p:pic>
      <p:cxnSp>
        <p:nvCxnSpPr>
          <p:cNvPr id="5" name="Straight Connector 4"/>
          <p:cNvCxnSpPr/>
          <p:nvPr/>
        </p:nvCxnSpPr>
        <p:spPr>
          <a:xfrm>
            <a:off x="4571999" y="4544704"/>
            <a:ext cx="1371600" cy="1364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9296399" y="2649940"/>
            <a:ext cx="1371600" cy="1364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395127-02A6-4F0D-A6AA-5BD87E1F0DA8}" type="datetime1">
              <a:rPr lang="en-US" smtClean="0"/>
              <a:t>6/7/2022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226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98A74-81B8-4ABE-B927-95BD68B34F55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136061"/>
              </p:ext>
            </p:extLst>
          </p:nvPr>
        </p:nvGraphicFramePr>
        <p:xfrm>
          <a:off x="2174081" y="2135187"/>
          <a:ext cx="7843838" cy="373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1680" imgH="1599480" progId="Visio.Drawing.6">
                  <p:embed/>
                </p:oleObj>
              </mc:Choice>
              <mc:Fallback>
                <p:oleObj name="VISIO" r:id="rId2" imgW="3361680" imgH="159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081" y="2135187"/>
                        <a:ext cx="7843838" cy="373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838200" y="320674"/>
            <a:ext cx="10515600" cy="137001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MOS and NMOS Logics</a:t>
            </a:r>
          </a:p>
        </p:txBody>
      </p:sp>
    </p:spTree>
    <p:extLst>
      <p:ext uri="{BB962C8B-B14F-4D97-AF65-F5344CB8AC3E}">
        <p14:creationId xmlns:p14="http://schemas.microsoft.com/office/powerpoint/2010/main" val="3750571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PMOS and NMOS Logic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0131769"/>
              </p:ext>
            </p:extLst>
          </p:nvPr>
        </p:nvGraphicFramePr>
        <p:xfrm>
          <a:off x="578893" y="2344239"/>
          <a:ext cx="3938517" cy="1107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12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2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2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2005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Voltag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PMO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NMO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V (0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5V (1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7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6150" y="2344239"/>
            <a:ext cx="5725586" cy="3292285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65591"/>
              </p:ext>
            </p:extLst>
          </p:nvPr>
        </p:nvGraphicFramePr>
        <p:xfrm>
          <a:off x="639928" y="3885947"/>
          <a:ext cx="3836537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523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1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PMOS (A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utput</a:t>
                      </a:r>
                      <a:r>
                        <a:rPr lang="en-US" b="1" baseline="0" dirty="0"/>
                        <a:t> (Y)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7372121"/>
              </p:ext>
            </p:extLst>
          </p:nvPr>
        </p:nvGraphicFramePr>
        <p:xfrm>
          <a:off x="655851" y="5416771"/>
          <a:ext cx="3836537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523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1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NMOS (A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utput</a:t>
                      </a:r>
                      <a:r>
                        <a:rPr lang="en-US" b="1" baseline="0" dirty="0"/>
                        <a:t> (Y)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4" name="Straight Connector 3"/>
          <p:cNvCxnSpPr/>
          <p:nvPr/>
        </p:nvCxnSpPr>
        <p:spPr>
          <a:xfrm flipV="1">
            <a:off x="6946711" y="4421874"/>
            <a:ext cx="996287" cy="1364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10357513" y="2963838"/>
            <a:ext cx="996287" cy="1364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91790-7CA6-42CA-9190-8C9BF9B67821}" type="datetime1">
              <a:rPr lang="en-US" smtClean="0"/>
              <a:t>6/7/2022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1611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8708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CMOS Inverter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2387910"/>
              </p:ext>
            </p:extLst>
          </p:nvPr>
        </p:nvGraphicFramePr>
        <p:xfrm>
          <a:off x="838200" y="4150093"/>
          <a:ext cx="5073504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68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83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83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83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A (Input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 (Output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4025" y="1568872"/>
            <a:ext cx="2857143" cy="4866667"/>
          </a:xfrm>
          <a:prstGeom prst="rect">
            <a:avLst/>
          </a:prstGeom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FC4EF-913C-419F-B100-F1FBF77643EA}" type="datetime1">
              <a:rPr lang="en-US" smtClean="0"/>
              <a:t>6/7/202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3E47A04-65C9-5966-D2BF-6857305C8805}"/>
              </a:ext>
            </a:extLst>
          </p:cNvPr>
          <p:cNvSpPr txBox="1"/>
          <p:nvPr/>
        </p:nvSpPr>
        <p:spPr>
          <a:xfrm>
            <a:off x="838200" y="1498766"/>
            <a:ext cx="53737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0" i="0" dirty="0">
                <a:effectLst/>
                <a:latin typeface="arial" panose="020B0604020202020204" pitchFamily="34" charset="0"/>
              </a:rPr>
              <a:t>Complementary metal–oxide–semiconductor (CMOS), also known as complementary-symmetry metal–oxide–semiconductor, is a type of metal–oxide–semiconductor field-effect transistor fabrication process that uses complementary and symmetrical pairs of p-type and n-type MOSFETs for logic func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8672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2781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/>
              <a:t>CMOS NAND gat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90688"/>
            <a:ext cx="5447398" cy="2664489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581" y="1027906"/>
            <a:ext cx="4527219" cy="3483496"/>
          </a:xfrm>
          <a:prstGeom prst="rect">
            <a:avLst/>
          </a:prstGeom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6124020"/>
              </p:ext>
            </p:extLst>
          </p:nvPr>
        </p:nvGraphicFramePr>
        <p:xfrm>
          <a:off x="6617645" y="4622926"/>
          <a:ext cx="4559870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1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4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14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14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14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14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514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/>
                        <a:t>Va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/>
                        <a:t>Vb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Q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Vo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F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7798C-F284-4A1A-9BC5-F29EA0EB5582}" type="datetime1">
              <a:rPr lang="en-US" smtClean="0"/>
              <a:t>6/7/202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8246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04117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CMOS NOR gate?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463724"/>
            <a:ext cx="5795727" cy="492847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421" y="4896775"/>
            <a:ext cx="5229225" cy="14954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12" y="1690688"/>
            <a:ext cx="5990088" cy="2960427"/>
          </a:xfrm>
          <a:prstGeom prst="rect">
            <a:avLst/>
          </a:prstGeom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DB293-5A05-4BDF-B977-0CC5928EF5B7}" type="datetime1">
              <a:rPr lang="en-US" smtClean="0"/>
              <a:t>6/7/202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53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1162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/>
              <a:t>Stick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37481"/>
            <a:ext cx="10515600" cy="4839482"/>
          </a:xfrm>
        </p:spPr>
        <p:txBody>
          <a:bodyPr/>
          <a:lstStyle/>
          <a:p>
            <a:pPr algn="just"/>
            <a:r>
              <a:rPr lang="en-US" b="1" dirty="0"/>
              <a:t>Stick diagrams</a:t>
            </a:r>
            <a:r>
              <a:rPr lang="en-US" dirty="0"/>
              <a:t> are a means of capturing topography and layer information using simple </a:t>
            </a:r>
            <a:r>
              <a:rPr lang="en-US" b="1" dirty="0"/>
              <a:t>diagrams</a:t>
            </a:r>
            <a:r>
              <a:rPr lang="en-US" dirty="0"/>
              <a:t>. </a:t>
            </a:r>
          </a:p>
          <a:p>
            <a:pPr algn="just"/>
            <a:r>
              <a:rPr lang="en-US" b="1" dirty="0"/>
              <a:t>Stick diagrams</a:t>
            </a:r>
            <a:r>
              <a:rPr lang="en-US" dirty="0"/>
              <a:t> convey layer information through color codes (or monochrome encoding)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9392" y="2782083"/>
            <a:ext cx="5969760" cy="3564126"/>
          </a:xfrm>
          <a:prstGeom prst="rect">
            <a:avLst/>
          </a:prstGeom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90020-4418-4077-A304-ADA11DD2252F}" type="datetime1">
              <a:rPr lang="en-US" smtClean="0"/>
              <a:t>6/7/202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8349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49776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What is VLSI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b="1" dirty="0"/>
              <a:t>Very-large-scale integration (VLSI)</a:t>
            </a:r>
            <a:r>
              <a:rPr lang="en-US" dirty="0"/>
              <a:t> is the process of creating an integrated circuit (IC) by combining thousands of transistors into a single chip.</a:t>
            </a:r>
          </a:p>
          <a:p>
            <a:pPr algn="just"/>
            <a:r>
              <a:rPr lang="en-US" b="1" dirty="0"/>
              <a:t>A transistor</a:t>
            </a:r>
            <a:r>
              <a:rPr lang="en-US" dirty="0"/>
              <a:t> is a semiconductor device used to amplify or switch electronic signals and electrical power. It is composed of semiconductor material usually with at least three terminals for connection to an external circuit.</a:t>
            </a:r>
          </a:p>
          <a:p>
            <a:pPr algn="just"/>
            <a:r>
              <a:rPr lang="en-US" dirty="0"/>
              <a:t>The process of Integrated Circuits (IC) started its era of VLSI in 1970’s when thousands of transistors were integrated into one single chip.</a:t>
            </a:r>
          </a:p>
          <a:p>
            <a:pPr algn="just"/>
            <a:r>
              <a:rPr lang="en-US" dirty="0"/>
              <a:t>Nowadays we are able to integrate more than a billion transistors on a single chip. 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36F80-C45C-42DD-94B7-C3392E13AB03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715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4952F5-A95B-991C-D701-8BAF01D19B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ransistor</a:t>
            </a:r>
            <a:endParaRPr 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9AB32DFA-EE07-DD26-2550-E02196D9A7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5360" y="1423987"/>
            <a:ext cx="8588389" cy="4820949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CEF448-B4A5-7079-FD85-F5DBBD7CE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398A74-81B8-4ABE-B927-95BD68B34F55}" type="datetime1">
              <a:rPr lang="en-US" smtClean="0"/>
              <a:t>6/7/202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2297DE-937E-E65C-FA36-BCCB4596D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3438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What is VLSI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An electronic circuit might consist of a CPU, ROM, RAM and other glue logic. VLSI lets IC designers add all of these into one.</a:t>
            </a:r>
          </a:p>
          <a:p>
            <a:pPr algn="just"/>
            <a:r>
              <a:rPr lang="en-US" dirty="0"/>
              <a:t>Now multiple cores are available on a single chip and advantage of that the computer can perform several function parallelly and can process the several threads of a single function parallelly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71776-9B03-413E-837C-7ED76193A355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011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/>
              <a:t>VLSI (Continue…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/>
              <a:t>However, the term “VLSI” is still being used, though there was some effort to coin a new term ULSI (Ultra-Large Scale Integration) for fine distinctions many years ago.</a:t>
            </a:r>
          </a:p>
          <a:p>
            <a:pPr algn="just"/>
            <a:r>
              <a:rPr lang="en-US" dirty="0"/>
              <a:t>The microprocessor is a VLSI device. </a:t>
            </a:r>
          </a:p>
          <a:p>
            <a:pPr algn="just"/>
            <a:r>
              <a:rPr lang="en-US" dirty="0"/>
              <a:t>VLSI circuits are used everywhere, real applications include </a:t>
            </a:r>
          </a:p>
          <a:p>
            <a:pPr lvl="1" algn="just"/>
            <a:r>
              <a:rPr lang="en-US" dirty="0"/>
              <a:t>microprocessors in a personal computer or workstation, </a:t>
            </a:r>
          </a:p>
          <a:p>
            <a:pPr lvl="1" algn="just"/>
            <a:r>
              <a:rPr lang="en-US" dirty="0"/>
              <a:t>chips in a graphic card, </a:t>
            </a:r>
          </a:p>
          <a:p>
            <a:pPr lvl="1" algn="just"/>
            <a:r>
              <a:rPr lang="en-US" dirty="0"/>
              <a:t>digital camera or camcorder, </a:t>
            </a:r>
          </a:p>
          <a:p>
            <a:pPr lvl="1" algn="just"/>
            <a:r>
              <a:rPr lang="en-US" dirty="0"/>
              <a:t>chips in a cell phone or a portable computing device, </a:t>
            </a:r>
          </a:p>
          <a:p>
            <a:pPr lvl="1" algn="just"/>
            <a:r>
              <a:rPr lang="en-US" dirty="0"/>
              <a:t>and embedded processors in an automobi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67A23-B7A7-487C-A607-6EB075C34DB5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6621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/>
              <a:t>VLSI (Continue…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Multiplexers, Encoders, flip-flops. Many such functionalities are combined in ASICs(Application Specific Integrated Circuits). </a:t>
            </a:r>
          </a:p>
          <a:p>
            <a:pPr algn="just"/>
            <a:r>
              <a:rPr lang="en-US" dirty="0"/>
              <a:t>VLSI can be implemented using a language called VLSI HDL(Hardware Description Language) which describes the layout, design and Microchips are becoming smaller and smaller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1D873-B2C4-45BD-9F0F-3E8F38506701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6933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/>
              <a:t>Integrated Circu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algn="just"/>
            <a:r>
              <a:rPr lang="en-US" dirty="0"/>
              <a:t>Integrated circuit or IC or microchip or chip is a microscopic electronic circuit array formed by the fabrication of various electrical and electronic components (resistors, capacitors, transistors, and so on) on a semiconductor material (silicon) wafer, which can perform operations similar to the large discrete electronic circuits made of discrete electronic components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C7D5C-754C-46AE-9567-E4F079182ECB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9502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en-US" b="1" dirty="0"/>
              <a:t>Classification of IC according to size of integ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just"/>
            <a:r>
              <a:rPr lang="en-US" dirty="0"/>
              <a:t>Small scale integration (SSI) circuits such as the 7404 inverter have fewer than 10 gates with a conversion of roughly half  a dozen transistors per gate</a:t>
            </a:r>
          </a:p>
          <a:p>
            <a:pPr algn="just"/>
            <a:r>
              <a:rPr lang="en-US" dirty="0"/>
              <a:t>Medium scale integration (MSI) circuit such as 74161 counter have up to 1000 gates.</a:t>
            </a:r>
          </a:p>
          <a:p>
            <a:pPr algn="just"/>
            <a:r>
              <a:rPr lang="en-US" dirty="0"/>
              <a:t>Large scale integration (LSI) circuit such as simple 8-bit microprocessors have up to 10000 gates. </a:t>
            </a:r>
          </a:p>
          <a:p>
            <a:pPr algn="just"/>
            <a:r>
              <a:rPr lang="en-US" dirty="0"/>
              <a:t>VLSI such as 512 </a:t>
            </a:r>
            <a:r>
              <a:rPr lang="en-US" dirty="0" err="1"/>
              <a:t>Mbits</a:t>
            </a:r>
            <a:r>
              <a:rPr lang="en-US" dirty="0"/>
              <a:t> dynamic RAM  contains more than half a billion transistors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68DD3-7F2C-40E3-B58D-85B5878B0EF9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856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50000"/>
              </a:spcBef>
            </a:pPr>
            <a:r>
              <a:rPr lang="en-US" b="1" dirty="0"/>
              <a:t>Classification of IC according to size of integratio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05720" y="2101756"/>
            <a:ext cx="9785444" cy="4121624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E259D4-2012-4FF2-B5CB-C05628491244}" type="datetime1">
              <a:rPr lang="en-US" smtClean="0"/>
              <a:t>6/7/202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3AA49-EAA4-4B5A-97EE-6D9FABE6838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744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6</TotalTime>
  <Words>707</Words>
  <Application>Microsoft Office PowerPoint</Application>
  <PresentationFormat>Widescreen</PresentationFormat>
  <Paragraphs>146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arial</vt:lpstr>
      <vt:lpstr>Calibri</vt:lpstr>
      <vt:lpstr>Calibri Light</vt:lpstr>
      <vt:lpstr>Office Theme</vt:lpstr>
      <vt:lpstr>VISIO</vt:lpstr>
      <vt:lpstr>Introduction to VLSI</vt:lpstr>
      <vt:lpstr>What is VLSI?</vt:lpstr>
      <vt:lpstr>Transistor</vt:lpstr>
      <vt:lpstr>What is VLSI?</vt:lpstr>
      <vt:lpstr>VLSI (Continue…)</vt:lpstr>
      <vt:lpstr>VLSI (Continue…)</vt:lpstr>
      <vt:lpstr>Integrated Circuits</vt:lpstr>
      <vt:lpstr>Classification of IC according to size of integration</vt:lpstr>
      <vt:lpstr>Classification of IC according to size of integration</vt:lpstr>
      <vt:lpstr>Logics Family</vt:lpstr>
      <vt:lpstr>Unipolar Logic</vt:lpstr>
      <vt:lpstr>PowerPoint Presentation</vt:lpstr>
      <vt:lpstr>PMOS and NMOS Logics</vt:lpstr>
      <vt:lpstr>CMOS Inverter</vt:lpstr>
      <vt:lpstr>CMOS NAND gate</vt:lpstr>
      <vt:lpstr>CMOS NOR gate?</vt:lpstr>
      <vt:lpstr>Stick Diagra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VLSI</dc:title>
  <dc:creator>Anup Majumder</dc:creator>
  <cp:lastModifiedBy>Anup Majumder</cp:lastModifiedBy>
  <cp:revision>34</cp:revision>
  <dcterms:created xsi:type="dcterms:W3CDTF">2019-07-31T17:52:28Z</dcterms:created>
  <dcterms:modified xsi:type="dcterms:W3CDTF">2022-06-06T19:34:04Z</dcterms:modified>
</cp:coreProperties>
</file>